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73E0DD36" wp14:editId="149365B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4511A7">
        <w:rPr>
          <w:b/>
          <w:bCs/>
          <w:i/>
          <w:color w:val="000000"/>
          <w:sz w:val="32"/>
          <w:lang w:eastAsia="en-US"/>
        </w:rPr>
        <w:t>4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4511A7">
        <w:rPr>
          <w:b/>
          <w:bCs/>
          <w:i/>
          <w:color w:val="000000"/>
          <w:lang w:eastAsia="en-US"/>
        </w:rPr>
        <w:t>3</w:t>
      </w:r>
      <w:r w:rsidRPr="00961912">
        <w:rPr>
          <w:b/>
          <w:bCs/>
          <w:i/>
          <w:color w:val="000000"/>
          <w:lang w:eastAsia="en-US"/>
        </w:rPr>
        <w:t xml:space="preserve">. </w:t>
      </w:r>
    </w:p>
    <w:p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4511A7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4.5pt;height:473.25pt" o:ole="">
            <v:imagedata r:id="rId7" o:title=""/>
          </v:shape>
          <o:OLEObject Type="Embed" ProgID="Visio.Drawing.15" ShapeID="_x0000_i1029" DrawAspect="Content" ObjectID="_1766310004" r:id="rId8"/>
        </w:object>
      </w: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4511A7">
        <w:rPr>
          <w:bCs/>
          <w:i/>
          <w:color w:val="000000"/>
          <w:lang w:eastAsia="en-US"/>
        </w:rPr>
        <w:t>4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4511A7">
        <w:rPr>
          <w:b/>
          <w:bCs/>
          <w:i/>
          <w:color w:val="000000"/>
          <w:lang w:eastAsia="en-US"/>
        </w:rPr>
        <w:t>4</w:t>
      </w:r>
      <w:r>
        <w:rPr>
          <w:b/>
          <w:bCs/>
          <w:i/>
          <w:color w:val="000000"/>
          <w:lang w:eastAsia="en-US"/>
        </w:rPr>
        <w:t>. godine:</w:t>
      </w:r>
    </w:p>
    <w:p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Gospodarsko - socijalnoga vijeća</w:t>
      </w:r>
    </w:p>
    <w:p w:rsidR="009C21CD" w:rsidRPr="009C21CD" w:rsidRDefault="009C21CD" w:rsidP="00E274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C21CD">
        <w:rPr>
          <w:bCs/>
          <w:i/>
          <w:color w:val="000000"/>
          <w:lang w:eastAsia="en-US"/>
        </w:rPr>
        <w:t xml:space="preserve">Sastanak Vlade Republike Hrvatske s predstavnicima Hrvatske zajednice županija, </w:t>
      </w:r>
    </w:p>
    <w:p w:rsidR="009C21CD" w:rsidRDefault="009C21CD" w:rsidP="009C21C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U</w:t>
      </w:r>
      <w:r w:rsidRPr="009C21CD">
        <w:rPr>
          <w:bCs/>
          <w:i/>
          <w:color w:val="000000"/>
          <w:lang w:eastAsia="en-US"/>
        </w:rPr>
        <w:t>druge gradova i Hrvatske zajednice općina</w:t>
      </w: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Savjeta za Slavoniju Baranju i Srijem</w:t>
      </w:r>
    </w:p>
    <w:p w:rsidR="004511A7" w:rsidRDefault="004511A7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jednica Gospodarsko-socijalnog vijeća</w:t>
      </w:r>
    </w:p>
    <w:p w:rsid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</w:t>
      </w:r>
      <w:r>
        <w:rPr>
          <w:bCs/>
          <w:i/>
          <w:color w:val="000000"/>
          <w:lang w:eastAsia="en-US"/>
        </w:rPr>
        <w:t>i</w:t>
      </w:r>
      <w:r w:rsidRPr="004511A7">
        <w:rPr>
          <w:bCs/>
          <w:i/>
          <w:color w:val="000000"/>
          <w:lang w:eastAsia="en-US"/>
        </w:rPr>
        <w:t xml:space="preserve"> regionalnog razvoja i fondova Europske unije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i poljoprivrede i šumarstva</w:t>
      </w:r>
      <w:r>
        <w:rPr>
          <w:bCs/>
          <w:i/>
          <w:color w:val="000000"/>
          <w:lang w:eastAsia="en-US"/>
        </w:rPr>
        <w:t xml:space="preserve"> 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4511A7">
        <w:rPr>
          <w:bCs/>
          <w:i/>
          <w:color w:val="000000"/>
          <w:lang w:eastAsia="en-US"/>
        </w:rPr>
        <w:t>astan</w:t>
      </w:r>
      <w:r>
        <w:rPr>
          <w:bCs/>
          <w:i/>
          <w:color w:val="000000"/>
          <w:lang w:eastAsia="en-US"/>
        </w:rPr>
        <w:t>ci</w:t>
      </w:r>
      <w:r w:rsidRPr="004511A7">
        <w:rPr>
          <w:bCs/>
          <w:i/>
          <w:color w:val="000000"/>
          <w:lang w:eastAsia="en-US"/>
        </w:rPr>
        <w:t xml:space="preserve"> u sklopu Projekta Sjever  </w:t>
      </w:r>
    </w:p>
    <w:p w:rsidR="004511A7" w:rsidRPr="004F7EEE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astanak Hrvatskog otočnog vijeća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Pr="003B7854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razne </w:t>
      </w:r>
      <w:r w:rsidR="00FF5C19"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ulturnim i športskim manifestacijama (Otvorenje Dubrovačkih ljetnih igara, Sinjska alka, Maraton lađa, Trka na prstenac, Svjetska i Europska prvenstva u raznim športovima koja se organiziraju u RH, Hanžekovićev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="00C5563E" w:rsidRPr="00C5563E">
        <w:rPr>
          <w:bCs/>
          <w:i/>
          <w:color w:val="000000"/>
          <w:lang w:eastAsia="en-US"/>
        </w:rPr>
        <w:t>Munich Security Conference</w:t>
      </w:r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Friends of Cohesion"</w:t>
      </w:r>
    </w:p>
    <w:p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:rsidTr="009432EF">
        <w:tc>
          <w:tcPr>
            <w:tcW w:w="1555" w:type="dxa"/>
          </w:tcPr>
          <w:p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4511A7">
        <w:rPr>
          <w:i/>
          <w:sz w:val="22"/>
          <w:szCs w:val="22"/>
        </w:rPr>
        <w:t>4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:rsidR="009A69EC" w:rsidRDefault="009A69EC">
      <w:pPr>
        <w:rPr>
          <w:i/>
        </w:rPr>
      </w:pPr>
    </w:p>
    <w:p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2171" w:rsidRDefault="00742171" w:rsidP="001D4DED">
      <w:r>
        <w:separator/>
      </w:r>
    </w:p>
  </w:endnote>
  <w:endnote w:type="continuationSeparator" w:id="0">
    <w:p w:rsidR="00742171" w:rsidRDefault="00742171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42559092"/>
      <w:docPartObj>
        <w:docPartGallery w:val="Page Numbers (Bottom of Page)"/>
        <w:docPartUnique/>
      </w:docPartObj>
    </w:sdtPr>
    <w:sdtEndPr/>
    <w:sdtContent>
      <w:p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21CD">
          <w:rPr>
            <w:noProof/>
          </w:rPr>
          <w:t>2</w:t>
        </w:r>
        <w:r>
          <w:fldChar w:fldCharType="end"/>
        </w:r>
      </w:p>
    </w:sdtContent>
  </w:sdt>
  <w:p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2171" w:rsidRDefault="00742171" w:rsidP="001D4DED">
      <w:r>
        <w:separator/>
      </w:r>
    </w:p>
  </w:footnote>
  <w:footnote w:type="continuationSeparator" w:id="0">
    <w:p w:rsidR="00742171" w:rsidRDefault="00742171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511A7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956FE"/>
    <w:rsid w:val="006C48EE"/>
    <w:rsid w:val="007130F7"/>
    <w:rsid w:val="00742171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21CD"/>
    <w:rsid w:val="009C58DE"/>
    <w:rsid w:val="00A958E2"/>
    <w:rsid w:val="00AA64D8"/>
    <w:rsid w:val="00AE0138"/>
    <w:rsid w:val="00AF4809"/>
    <w:rsid w:val="00B028D9"/>
    <w:rsid w:val="00B04CD2"/>
    <w:rsid w:val="00B1225B"/>
    <w:rsid w:val="00B53CBC"/>
    <w:rsid w:val="00BA34A7"/>
    <w:rsid w:val="00BB6114"/>
    <w:rsid w:val="00C07175"/>
    <w:rsid w:val="00C131D4"/>
    <w:rsid w:val="00C5563E"/>
    <w:rsid w:val="00CF14FF"/>
    <w:rsid w:val="00D225C9"/>
    <w:rsid w:val="00D3237F"/>
    <w:rsid w:val="00DA0031"/>
    <w:rsid w:val="00E01193"/>
    <w:rsid w:val="00E33455"/>
    <w:rsid w:val="00ED0961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65D735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275</Words>
  <Characters>726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2</cp:revision>
  <cp:lastPrinted>2021-02-04T14:33:00Z</cp:lastPrinted>
  <dcterms:created xsi:type="dcterms:W3CDTF">2024-01-09T11:54:00Z</dcterms:created>
  <dcterms:modified xsi:type="dcterms:W3CDTF">2024-01-09T11:54:00Z</dcterms:modified>
</cp:coreProperties>
</file>